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eDRX are not clear to us, remembering UE should request eDRX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BodyText"/>
              <w:rPr>
                <w:rFonts w:eastAsia="SimSun"/>
                <w:lang w:val="en-US"/>
              </w:rPr>
            </w:pPr>
            <w:r>
              <w:rPr>
                <w:rFonts w:eastAsia="SimSun"/>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then a wearable UE has to choose either 1.28sec (the current behavior with NO power-saving) or the next avalibl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r w:rsidR="00BB5FE5">
              <w:rPr>
                <w:rFonts w:eastAsia="SimSun"/>
                <w:lang w:val="en-US"/>
              </w:rPr>
              <w:t xml:space="preserve">eDRX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55EF12D5" w14:textId="77777777" w:rsidR="00892E52" w:rsidRPr="00364C37" w:rsidRDefault="00892E52" w:rsidP="003F5EFC">
            <w:pPr>
              <w:pStyle w:val="BodyText"/>
              <w:rPr>
                <w:rFonts w:eastAsia="SimSun"/>
              </w:rPr>
            </w:pP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t>Xiaomi</w:t>
            </w:r>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17741787" w14:textId="644A5820" w:rsidR="004F2F9A" w:rsidRPr="00F85A5B"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300158B6" w14:textId="2DDE9887" w:rsidR="00322B5A" w:rsidRPr="00F85A5B" w:rsidRDefault="00322B5A" w:rsidP="0078379E">
            <w:pPr>
              <w:pStyle w:val="BodyText"/>
              <w:rPr>
                <w:rFonts w:eastAsia="SimSun"/>
                <w:lang w:val="en-US"/>
              </w:rPr>
            </w:pPr>
            <w:r>
              <w:rPr>
                <w:rFonts w:eastAsia="SimSun"/>
                <w:lang w:val="en-US"/>
              </w:rPr>
              <w:t>W</w:t>
            </w:r>
            <w:r>
              <w:rPr>
                <w:rFonts w:eastAsia="SimSun" w:hint="eastAsia"/>
                <w:lang w:val="en-US"/>
              </w:rPr>
              <w:t xml:space="preserve">e agree the </w:t>
            </w:r>
            <w:r>
              <w:rPr>
                <w:rFonts w:eastAsia="SimSun"/>
                <w:lang w:val="en-US"/>
              </w:rPr>
              <w:t>eDRX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eDRX.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t need to introduce 2.56s for eDRX cycle, furthermore, the motivation of the eDRX is power saving, the shorter of the eDRX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lastRenderedPageBreak/>
              <w:t>Huawei</w:t>
            </w:r>
            <w:r>
              <w:rPr>
                <w:rFonts w:eastAsia="DengXian" w:hint="eastAsia"/>
                <w:bCs/>
                <w:lang w:val="en-US"/>
              </w:rPr>
              <w:t>,</w:t>
            </w:r>
            <w:r>
              <w:rPr>
                <w:rFonts w:eastAsia="DengXian"/>
                <w:bCs/>
                <w:lang w:val="en-US"/>
              </w:rPr>
              <w:t xml:space="preserve"> HiSilicon</w:t>
            </w:r>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SimSun" w:hint="eastAsia"/>
                <w:lang w:val="en-US"/>
              </w:rPr>
              <w:t>5</w:t>
            </w:r>
            <w:r>
              <w:rPr>
                <w:rFonts w:eastAsia="SimSun"/>
                <w:lang w:val="en-US"/>
              </w:rPr>
              <w:t>.12s</w:t>
            </w:r>
          </w:p>
        </w:tc>
        <w:tc>
          <w:tcPr>
            <w:tcW w:w="6378" w:type="dxa"/>
          </w:tcPr>
          <w:p w14:paraId="646AF4D4" w14:textId="2E3E791B" w:rsidR="0059472A" w:rsidRPr="00F85A5B" w:rsidRDefault="0059472A" w:rsidP="0059472A">
            <w:pPr>
              <w:pStyle w:val="BodyText"/>
              <w:rPr>
                <w:rFonts w:eastAsiaTheme="minorEastAsia"/>
                <w:lang w:val="en-US" w:eastAsia="ja-JP"/>
              </w:rPr>
            </w:pPr>
            <w:r w:rsidRPr="00F85A5B">
              <w:rPr>
                <w:rFonts w:eastAsia="SimSun"/>
                <w:lang w:val="en-US"/>
              </w:rPr>
              <w:t xml:space="preserve">We think </w:t>
            </w:r>
            <w:r>
              <w:rPr>
                <w:rFonts w:eastAsia="SimSun"/>
                <w:lang w:val="en-US"/>
              </w:rPr>
              <w:t xml:space="preserve">to benefit from both </w:t>
            </w:r>
            <w:r w:rsidRPr="005172F1">
              <w:rPr>
                <w:rFonts w:eastAsia="SimSun"/>
                <w:lang w:val="en-US"/>
              </w:rPr>
              <w:t xml:space="preserve">eDRX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r w:rsidRPr="005172F1">
              <w:rPr>
                <w:rFonts w:eastAsia="SimSun"/>
                <w:lang w:val="en-US"/>
              </w:rPr>
              <w:t>RedCap UE can request an eDRX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eDRX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tc>
      </w:tr>
      <w:tr w:rsidR="00081A53" w:rsidRPr="00F85A5B" w14:paraId="07628E46" w14:textId="77777777" w:rsidTr="004C1E21">
        <w:tc>
          <w:tcPr>
            <w:tcW w:w="1696" w:type="dxa"/>
          </w:tcPr>
          <w:p w14:paraId="7F5383B1" w14:textId="04753CFE" w:rsidR="00081A53" w:rsidRPr="00F85A5B" w:rsidRDefault="00081A53" w:rsidP="00081A53">
            <w:pPr>
              <w:pStyle w:val="BodyText"/>
              <w:rPr>
                <w:rFonts w:eastAsia="DengXian"/>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BodyText"/>
              <w:rPr>
                <w:rFonts w:eastAsia="DengXian"/>
                <w:bCs/>
                <w:lang w:val="en-US"/>
              </w:rPr>
            </w:pPr>
            <w:r>
              <w:rPr>
                <w:rFonts w:eastAsia="SimSun"/>
                <w:lang w:val="en-US"/>
              </w:rPr>
              <w:t>2.56s</w:t>
            </w:r>
          </w:p>
        </w:tc>
        <w:tc>
          <w:tcPr>
            <w:tcW w:w="6378" w:type="dxa"/>
          </w:tcPr>
          <w:p w14:paraId="30F6CEA6" w14:textId="5635324F" w:rsidR="00081A53" w:rsidRPr="00F85A5B" w:rsidRDefault="00081A53" w:rsidP="00081A53">
            <w:pPr>
              <w:pStyle w:val="BodyText"/>
              <w:rPr>
                <w:rFonts w:eastAsia="DengXian"/>
                <w:bCs/>
                <w:lang w:val="en-US"/>
              </w:rPr>
            </w:pPr>
            <w:r>
              <w:rPr>
                <w:rFonts w:eastAsia="SimSun"/>
                <w:lang w:val="en-US"/>
              </w:rPr>
              <w:t>Agree with Apple and Qualcomm. 2.56s eDRX cycle will enable wearables to be individually configured with 2.56s when the default paging cycle in the network is 1.28s (which is common in current deployments).</w:t>
            </w:r>
          </w:p>
        </w:tc>
      </w:tr>
      <w:tr w:rsidR="00081A53" w:rsidRPr="00F85A5B" w14:paraId="55D89B00" w14:textId="77777777" w:rsidTr="004C1E21">
        <w:tc>
          <w:tcPr>
            <w:tcW w:w="1696" w:type="dxa"/>
          </w:tcPr>
          <w:p w14:paraId="09F7B926" w14:textId="1EBE3B9C" w:rsidR="00081A53" w:rsidRPr="00F85A5B" w:rsidRDefault="00081A53" w:rsidP="00081A53">
            <w:pPr>
              <w:pStyle w:val="BodyText"/>
              <w:rPr>
                <w:rFonts w:eastAsia="DengXian"/>
                <w:bCs/>
                <w:lang w:val="en-US"/>
              </w:rPr>
            </w:pPr>
          </w:p>
        </w:tc>
        <w:tc>
          <w:tcPr>
            <w:tcW w:w="1560" w:type="dxa"/>
          </w:tcPr>
          <w:p w14:paraId="7F86A85D" w14:textId="29EDB179" w:rsidR="00081A53" w:rsidRPr="00F85A5B" w:rsidRDefault="00081A53" w:rsidP="00081A53">
            <w:pPr>
              <w:pStyle w:val="BodyText"/>
              <w:rPr>
                <w:rFonts w:eastAsia="DengXian"/>
                <w:bCs/>
                <w:lang w:val="en-US"/>
              </w:rPr>
            </w:pPr>
          </w:p>
        </w:tc>
        <w:tc>
          <w:tcPr>
            <w:tcW w:w="6378" w:type="dxa"/>
          </w:tcPr>
          <w:p w14:paraId="6BF5F583" w14:textId="2EBD297F" w:rsidR="00081A53" w:rsidRPr="00F85A5B" w:rsidRDefault="00081A53" w:rsidP="00081A53">
            <w:pPr>
              <w:pStyle w:val="BodyText"/>
              <w:rPr>
                <w:rFonts w:eastAsia="DengXian"/>
                <w:bCs/>
                <w:lang w:val="en-US"/>
              </w:rPr>
            </w:pPr>
          </w:p>
        </w:tc>
      </w:tr>
      <w:tr w:rsidR="00081A53" w:rsidRPr="00F85A5B" w14:paraId="4FC5C441" w14:textId="77777777" w:rsidTr="004C1E21">
        <w:tc>
          <w:tcPr>
            <w:tcW w:w="1696" w:type="dxa"/>
          </w:tcPr>
          <w:p w14:paraId="6F82DD20" w14:textId="70C58449" w:rsidR="00081A53" w:rsidRPr="00F85A5B" w:rsidRDefault="00081A53" w:rsidP="00081A53">
            <w:pPr>
              <w:pStyle w:val="BodyText"/>
              <w:rPr>
                <w:rFonts w:eastAsia="DengXian"/>
                <w:bCs/>
                <w:lang w:val="en-US"/>
              </w:rPr>
            </w:pPr>
          </w:p>
        </w:tc>
        <w:tc>
          <w:tcPr>
            <w:tcW w:w="1560" w:type="dxa"/>
          </w:tcPr>
          <w:p w14:paraId="0A6A0924" w14:textId="77777777" w:rsidR="00081A53" w:rsidRPr="00F85A5B" w:rsidRDefault="00081A53" w:rsidP="00081A53">
            <w:pPr>
              <w:pStyle w:val="BodyText"/>
              <w:rPr>
                <w:rFonts w:eastAsia="DengXian"/>
                <w:bCs/>
                <w:lang w:val="en-US"/>
              </w:rPr>
            </w:pPr>
          </w:p>
        </w:tc>
        <w:tc>
          <w:tcPr>
            <w:tcW w:w="6378" w:type="dxa"/>
          </w:tcPr>
          <w:p w14:paraId="20ED6EF0" w14:textId="0301A28C" w:rsidR="00081A53" w:rsidRPr="00F85A5B" w:rsidRDefault="00081A53" w:rsidP="00081A53">
            <w:pPr>
              <w:pStyle w:val="BodyText"/>
              <w:rPr>
                <w:rFonts w:eastAsia="SimSun"/>
                <w:lang w:val="en-US"/>
              </w:rPr>
            </w:pPr>
          </w:p>
        </w:tc>
      </w:tr>
      <w:tr w:rsidR="00081A53" w:rsidRPr="00F85A5B" w14:paraId="2D69A8C2" w14:textId="77777777" w:rsidTr="004C1E21">
        <w:tc>
          <w:tcPr>
            <w:tcW w:w="1696" w:type="dxa"/>
          </w:tcPr>
          <w:p w14:paraId="4B24C95B" w14:textId="59E3D761" w:rsidR="00081A53" w:rsidRPr="00F85A5B" w:rsidRDefault="00081A53" w:rsidP="00081A53">
            <w:pPr>
              <w:pStyle w:val="BodyText"/>
              <w:rPr>
                <w:rFonts w:eastAsia="DengXian"/>
                <w:bCs/>
                <w:lang w:val="en-US"/>
              </w:rPr>
            </w:pPr>
          </w:p>
        </w:tc>
        <w:tc>
          <w:tcPr>
            <w:tcW w:w="1560" w:type="dxa"/>
          </w:tcPr>
          <w:p w14:paraId="5D4D8053" w14:textId="6470E3E6" w:rsidR="00081A53" w:rsidRPr="00F85A5B" w:rsidRDefault="00081A53" w:rsidP="00081A53">
            <w:pPr>
              <w:pStyle w:val="BodyText"/>
              <w:rPr>
                <w:rFonts w:eastAsia="DengXian"/>
                <w:bCs/>
                <w:lang w:val="en-US"/>
              </w:rPr>
            </w:pPr>
          </w:p>
        </w:tc>
        <w:tc>
          <w:tcPr>
            <w:tcW w:w="6378" w:type="dxa"/>
          </w:tcPr>
          <w:p w14:paraId="0140C8F2" w14:textId="77777777" w:rsidR="00081A53" w:rsidRPr="00F85A5B" w:rsidRDefault="00081A53" w:rsidP="00081A53">
            <w:pPr>
              <w:pStyle w:val="BodyText"/>
              <w:rPr>
                <w:rFonts w:eastAsia="SimSun"/>
                <w:lang w:val="en-US"/>
              </w:rPr>
            </w:pPr>
          </w:p>
        </w:tc>
      </w:tr>
      <w:tr w:rsidR="00081A53" w:rsidRPr="00F85A5B" w14:paraId="594C8130" w14:textId="77777777" w:rsidTr="004C1E21">
        <w:tc>
          <w:tcPr>
            <w:tcW w:w="1696" w:type="dxa"/>
          </w:tcPr>
          <w:p w14:paraId="40877F93" w14:textId="37FD2F4F" w:rsidR="00081A53" w:rsidRPr="00F85A5B" w:rsidRDefault="00081A53" w:rsidP="00081A53">
            <w:pPr>
              <w:pStyle w:val="BodyText"/>
              <w:rPr>
                <w:rFonts w:eastAsia="Malgun Gothic"/>
                <w:bCs/>
                <w:lang w:val="en-US" w:eastAsia="ko-KR"/>
              </w:rPr>
            </w:pPr>
          </w:p>
        </w:tc>
        <w:tc>
          <w:tcPr>
            <w:tcW w:w="1560" w:type="dxa"/>
          </w:tcPr>
          <w:p w14:paraId="2935F987" w14:textId="14CA8280" w:rsidR="00081A53" w:rsidRPr="00F85A5B" w:rsidRDefault="00081A53" w:rsidP="00081A53">
            <w:pPr>
              <w:pStyle w:val="BodyText"/>
              <w:rPr>
                <w:rFonts w:eastAsia="SimSun"/>
                <w:lang w:val="en-US"/>
              </w:rPr>
            </w:pPr>
          </w:p>
        </w:tc>
        <w:tc>
          <w:tcPr>
            <w:tcW w:w="6378" w:type="dxa"/>
          </w:tcPr>
          <w:p w14:paraId="16B282B1" w14:textId="77777777" w:rsidR="00081A53" w:rsidRPr="00F85A5B" w:rsidRDefault="00081A53" w:rsidP="00081A53">
            <w:pPr>
              <w:pStyle w:val="BodyText"/>
              <w:rPr>
                <w:rFonts w:eastAsia="SimSun"/>
                <w:lang w:val="en-US"/>
              </w:rPr>
            </w:pP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8E713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164.65pt;mso-width-percent:0;mso-height-percent:0;mso-width-percent:0;mso-height-percent:0" o:ole="">
            <v:imagedata r:id="rId11" o:title=""/>
          </v:shape>
          <o:OLEObject Type="Embed" ProgID="Visio.Drawing.15" ShapeID="_x0000_i1025" DrawAspect="Content" ObjectID="_1683364320"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lastRenderedPageBreak/>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eDRX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in proportion to eDRX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eDRX cycle for RRC Idle but much shorter eDRX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eDRX,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lastRenderedPageBreak/>
              <w:t xml:space="preserve">Following the same PTW length with CN eDRX has another benefit of saving </w:t>
            </w:r>
            <w:r w:rsidR="00F90CC0">
              <w:rPr>
                <w:rFonts w:eastAsia="SimSun"/>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lastRenderedPageBreak/>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BodyText"/>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r>
              <w:rPr>
                <w:rFonts w:eastAsia="SimSun"/>
                <w:lang w:val="en-US"/>
              </w:rPr>
              <w:t>complex</w:t>
            </w:r>
            <w:r>
              <w:rPr>
                <w:rFonts w:eastAsia="SimSun" w:hint="eastAsia"/>
                <w:lang w:val="en-US"/>
              </w:rPr>
              <w:t xml:space="preserve">  considering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Huawei, HiSilicon</w:t>
            </w:r>
          </w:p>
        </w:tc>
        <w:tc>
          <w:tcPr>
            <w:tcW w:w="2127" w:type="dxa"/>
          </w:tcPr>
          <w:p w14:paraId="5E729FA4" w14:textId="43DA7042" w:rsidR="0059472A" w:rsidRPr="00F85A5B" w:rsidRDefault="0059472A" w:rsidP="0059472A">
            <w:pPr>
              <w:pStyle w:val="BodyText"/>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BodyText"/>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BodyText"/>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BodyText"/>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BodyText"/>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BodyText"/>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eDRX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eDRX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r w:rsidRPr="00722587">
              <w:t>PTW_start</w:t>
            </w:r>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BodyText"/>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bCs/>
                <w:lang w:val="en-US"/>
              </w:rPr>
            </w:pPr>
            <w:r>
              <w:rPr>
                <w:rFonts w:eastAsia="DengXian" w:hint="eastAsia"/>
                <w:bCs/>
                <w:lang w:val="en-US"/>
              </w:rPr>
              <w:lastRenderedPageBreak/>
              <w:t>H</w:t>
            </w:r>
            <w:r>
              <w:rPr>
                <w:rFonts w:eastAsia="DengXian"/>
                <w:bCs/>
                <w:lang w:val="en-US"/>
              </w:rPr>
              <w:t>uawei</w:t>
            </w:r>
            <w:r>
              <w:rPr>
                <w:rFonts w:eastAsia="DengXian" w:hint="eastAsia"/>
                <w:bCs/>
                <w:lang w:val="en-US"/>
              </w:rPr>
              <w:t>,</w:t>
            </w:r>
            <w:r>
              <w:rPr>
                <w:rFonts w:eastAsia="DengXian"/>
                <w:bCs/>
                <w:lang w:val="en-US"/>
              </w:rPr>
              <w:t xml:space="preserve"> HiSilicon</w:t>
            </w:r>
          </w:p>
        </w:tc>
        <w:tc>
          <w:tcPr>
            <w:tcW w:w="2127" w:type="dxa"/>
          </w:tcPr>
          <w:p w14:paraId="3A41626B" w14:textId="549E8A23" w:rsidR="0059472A" w:rsidRDefault="0059472A" w:rsidP="0059472A">
            <w:pPr>
              <w:pStyle w:val="BodyText"/>
              <w:rPr>
                <w:rFonts w:eastAsia="SimSun"/>
                <w:lang w:val="en-US"/>
              </w:rPr>
            </w:pPr>
            <w:r>
              <w:rPr>
                <w:rFonts w:eastAsia="SimSun"/>
                <w:lang w:val="en-US"/>
              </w:rPr>
              <w:t>Yes</w:t>
            </w:r>
          </w:p>
        </w:tc>
        <w:tc>
          <w:tcPr>
            <w:tcW w:w="5811" w:type="dxa"/>
          </w:tcPr>
          <w:p w14:paraId="61264425" w14:textId="5173F01C" w:rsidR="0059472A" w:rsidRDefault="0059472A" w:rsidP="0059472A">
            <w:pPr>
              <w:pStyle w:val="BodyText"/>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BodyText"/>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i.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BodyText"/>
              <w:rPr>
                <w:rFonts w:eastAsia="DengXian" w:hint="eastAsia"/>
                <w:bCs/>
                <w:lang w:val="en-US"/>
              </w:rPr>
            </w:pPr>
            <w:r>
              <w:rPr>
                <w:rFonts w:eastAsia="Malgun Gothic"/>
                <w:bCs/>
                <w:lang w:val="en-US" w:eastAsia="ko-KR"/>
              </w:rPr>
              <w:t>MediaTek</w:t>
            </w:r>
          </w:p>
        </w:tc>
        <w:tc>
          <w:tcPr>
            <w:tcW w:w="2127" w:type="dxa"/>
          </w:tcPr>
          <w:p w14:paraId="5903597E" w14:textId="3F77FDE4" w:rsidR="00081A53" w:rsidRDefault="00081A53" w:rsidP="00081A53">
            <w:pPr>
              <w:pStyle w:val="BodyText"/>
              <w:rPr>
                <w:rFonts w:eastAsia="SimSun"/>
                <w:lang w:val="en-US"/>
              </w:rPr>
            </w:pPr>
            <w:r>
              <w:rPr>
                <w:rFonts w:eastAsia="SimSun"/>
                <w:lang w:val="en-US"/>
              </w:rPr>
              <w:t>No</w:t>
            </w:r>
          </w:p>
        </w:tc>
        <w:tc>
          <w:tcPr>
            <w:tcW w:w="5811" w:type="dxa"/>
          </w:tcPr>
          <w:p w14:paraId="708D1974" w14:textId="7953ECD7" w:rsidR="00081A53" w:rsidRDefault="00081A53" w:rsidP="00081A53">
            <w:pPr>
              <w:pStyle w:val="BodyText"/>
              <w:rPr>
                <w:rFonts w:eastAsia="SimSun"/>
                <w:lang w:val="en-US"/>
              </w:rPr>
            </w:pPr>
            <w:r>
              <w:rPr>
                <w:rFonts w:eastAsia="SimSun"/>
                <w:lang w:val="en-US"/>
              </w:rPr>
              <w:t xml:space="preserve">Agree with Ericsson and Lenovo that this can be left to the network implementation. </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eDRX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for RAN eDRX and CN eDRX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lastRenderedPageBreak/>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BodyText"/>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 HiSilicon</w:t>
            </w:r>
          </w:p>
        </w:tc>
        <w:tc>
          <w:tcPr>
            <w:tcW w:w="2127" w:type="dxa"/>
          </w:tcPr>
          <w:p w14:paraId="15AA2ED1" w14:textId="7E01B413" w:rsidR="0059472A" w:rsidRDefault="0059472A" w:rsidP="0059472A">
            <w:pPr>
              <w:pStyle w:val="BodyText"/>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BodyText"/>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BodyText"/>
              <w:rPr>
                <w:rFonts w:eastAsia="DengXian" w:hint="eastAsia"/>
                <w:bCs/>
                <w:lang w:val="en-US"/>
              </w:rPr>
            </w:pPr>
            <w:r>
              <w:rPr>
                <w:rFonts w:eastAsia="Malgun Gothic"/>
                <w:bCs/>
                <w:lang w:val="en-US" w:eastAsia="ko-KR"/>
              </w:rPr>
              <w:t>MediaTek</w:t>
            </w:r>
          </w:p>
        </w:tc>
        <w:tc>
          <w:tcPr>
            <w:tcW w:w="2127" w:type="dxa"/>
          </w:tcPr>
          <w:p w14:paraId="2EBFC04A" w14:textId="7487EC28" w:rsidR="00081A53" w:rsidRDefault="00081A53" w:rsidP="00081A53">
            <w:pPr>
              <w:pStyle w:val="BodyText"/>
              <w:rPr>
                <w:rFonts w:eastAsia="SimSun" w:hint="eastAsia"/>
                <w:lang w:val="en-US"/>
              </w:rPr>
            </w:pPr>
            <w:r>
              <w:rPr>
                <w:rFonts w:eastAsia="SimSun"/>
                <w:lang w:val="en-US"/>
              </w:rPr>
              <w:t>No</w:t>
            </w:r>
          </w:p>
        </w:tc>
        <w:tc>
          <w:tcPr>
            <w:tcW w:w="5811" w:type="dxa"/>
          </w:tcPr>
          <w:p w14:paraId="1D7BB424" w14:textId="77777777" w:rsidR="00081A53" w:rsidRDefault="00081A53" w:rsidP="00081A53">
            <w:pPr>
              <w:pStyle w:val="BodyText"/>
              <w:rPr>
                <w:rFonts w:eastAsia="SimSun"/>
                <w:lang w:val="en-US"/>
              </w:rPr>
            </w:pPr>
            <w:r>
              <w:rPr>
                <w:rFonts w:eastAsia="SimSun"/>
                <w:lang w:val="en-US"/>
              </w:rPr>
              <w:t>We share Qualcomm’s assumptions about UE’s monitoring behavior in Idle and Inactive modes: When the UE is in Idle mode, it follows eDRX configuration for Idle (configured by Registration Accept message). When the UE is in Inactive mode, it follows the eDRX configuration for Inactive (configured by RRCRelease message).</w:t>
            </w:r>
          </w:p>
          <w:p w14:paraId="0D409766" w14:textId="2DBA9B6D" w:rsidR="00081A53" w:rsidRDefault="00081A53" w:rsidP="00081A53">
            <w:pPr>
              <w:pStyle w:val="BodyText"/>
              <w:rPr>
                <w:rFonts w:eastAsia="SimSun"/>
                <w:lang w:val="en-US"/>
              </w:rPr>
            </w:pPr>
            <w:r>
              <w:rPr>
                <w:rFonts w:eastAsia="SimSun"/>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Discussion on eDRX  for RedCap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Discussion on eDRX  for RedCap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Leftover issues for eDRX,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RedCap UE power-saving with 2.56 DRX cycle, Apple Inc, FaceBook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On eDRX for RedCap, ZTE Corporation, Sanechips,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PTW configuration and minimum cycle length for eDRX,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Discussion on eDRX for NR RRC Inactive and Idle, CATT, RAN2#114e, e, May 2021</w:t>
      </w:r>
      <w:bookmarkEnd w:id="10"/>
    </w:p>
    <w:bookmarkStart w:id="11" w:name="_Ref9"/>
    <w:p w14:paraId="57F1E0F3" w14:textId="4DB2F918" w:rsidR="00062C65" w:rsidRPr="00F85A5B" w:rsidRDefault="00062C65" w:rsidP="00062C65">
      <w:pPr>
        <w:pStyle w:val="Reference"/>
      </w:pPr>
      <w:r w:rsidRPr="00F85A5B">
        <w:lastRenderedPageBreak/>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Open issues on eDRX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eDRX for RedCap UE, Huawei, HiSilicon,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Remaining issues for eDRX,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Consideration on eDRX for RedCap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eDRX for REDCAP, Nokia, Nokia Shanghai Bell, RAN2#114e, e, May 2021</w:t>
      </w:r>
      <w:bookmarkEnd w:id="15"/>
    </w:p>
    <w:p w14:paraId="713E7610" w14:textId="0A4BF2F5" w:rsidR="00062C65" w:rsidRPr="00F85A5B" w:rsidRDefault="00A8477A" w:rsidP="00062C65">
      <w:pPr>
        <w:pStyle w:val="Reference"/>
      </w:pPr>
      <w:hyperlink r:id="rId14">
        <w:r w:rsidR="00062C65" w:rsidRPr="00F85A5B">
          <w:rPr>
            <w:rStyle w:val="Hyperlink"/>
            <w:color w:val="0563C1" w:themeColor="hyperlink"/>
          </w:rPr>
          <w:t>R2-2105881</w:t>
        </w:r>
      </w:hyperlink>
      <w:r w:rsidR="00062C65" w:rsidRPr="00F85A5B">
        <w:t>, Support for eDRXs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Leftover issues for eDRX,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5"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bookmarkStart w:id="17" w:name="_GoBack" w:colFirst="0" w:colLast="0"/>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Hyperlink"/>
              </w:rPr>
            </w:pPr>
            <w:r w:rsidRPr="00EC6556">
              <w:t>Pradeep Jose</w:t>
            </w:r>
            <w:r>
              <w:t xml:space="preserve"> (</w:t>
            </w:r>
            <w:r w:rsidRPr="00EC6556">
              <w:t>pradeep[dot]jose[at]mediatek[dot]com</w:t>
            </w:r>
            <w:r>
              <w:t>)</w:t>
            </w:r>
          </w:p>
        </w:tc>
      </w:tr>
      <w:bookmarkEnd w:id="17"/>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39F30AFB" w:rsidR="00BA382A" w:rsidRPr="00F85A5B" w:rsidRDefault="00BA382A" w:rsidP="00BA382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2AF9CFE" w:rsidR="00BA382A" w:rsidRPr="00F85A5B" w:rsidRDefault="00BA382A" w:rsidP="00BA382A">
            <w:pPr>
              <w:jc w:val="center"/>
              <w:rPr>
                <w:rStyle w:val="Hyperlink"/>
                <w:rFonts w:eastAsiaTheme="minorEastAsia"/>
                <w:u w:val="none"/>
                <w:lang w:eastAsia="ja-JP"/>
              </w:rPr>
            </w:pP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21AB0BDE" w:rsidR="00BA382A" w:rsidRPr="00F85A5B" w:rsidRDefault="00BA382A" w:rsidP="00BA382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66268E81" w:rsidR="00BA382A" w:rsidRPr="00F85A5B" w:rsidRDefault="00BA382A" w:rsidP="00BA382A">
            <w:pPr>
              <w:jc w:val="center"/>
              <w:rPr>
                <w:rStyle w:val="Hyperlink"/>
                <w:rFonts w:eastAsiaTheme="minorEastAsia"/>
                <w:color w:val="auto"/>
                <w:u w:val="none"/>
                <w:lang w:eastAsia="ja-JP"/>
              </w:rPr>
            </w:pP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BA382A" w:rsidRPr="00F85A5B" w:rsidRDefault="00BA382A" w:rsidP="00BA382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BA382A" w:rsidRPr="00F85A5B" w:rsidRDefault="00BA382A" w:rsidP="00BA382A">
            <w:pPr>
              <w:jc w:val="center"/>
              <w:rPr>
                <w:rStyle w:val="Hyperlink"/>
                <w:rFonts w:eastAsiaTheme="minorEastAsia"/>
                <w:color w:val="auto"/>
                <w:u w:val="none"/>
                <w:lang w:eastAsia="ja-JP"/>
              </w:rPr>
            </w:pPr>
          </w:p>
        </w:tc>
      </w:tr>
      <w:tr w:rsidR="00BA382A"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BA382A" w:rsidRPr="00F85A5B" w:rsidRDefault="00BA382A" w:rsidP="00BA382A">
            <w:pPr>
              <w:jc w:val="center"/>
              <w:rPr>
                <w:rStyle w:val="Hyperlink"/>
                <w:color w:val="000000" w:themeColor="text1"/>
                <w:u w:val="none"/>
              </w:rPr>
            </w:pPr>
          </w:p>
        </w:tc>
      </w:tr>
      <w:tr w:rsidR="00BA382A"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BA382A" w:rsidRPr="00F85A5B" w:rsidRDefault="00BA382A" w:rsidP="00BA382A">
            <w:pPr>
              <w:jc w:val="center"/>
              <w:rPr>
                <w:rStyle w:val="Hyperlink"/>
                <w:color w:val="000000" w:themeColor="text1"/>
                <w:u w:val="none"/>
              </w:rPr>
            </w:pPr>
          </w:p>
        </w:tc>
      </w:tr>
      <w:tr w:rsidR="00BA382A"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F85A5B" w:rsidRDefault="00BA382A" w:rsidP="00BA382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F85A5B" w:rsidRDefault="00BA382A" w:rsidP="00BA382A">
            <w:pPr>
              <w:jc w:val="center"/>
              <w:rPr>
                <w:rStyle w:val="Hyperlink"/>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6"/>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55065D" w14:textId="77777777" w:rsidR="00A8477A" w:rsidRDefault="00A8477A" w:rsidP="00796430">
      <w:r>
        <w:separator/>
      </w:r>
    </w:p>
  </w:endnote>
  <w:endnote w:type="continuationSeparator" w:id="0">
    <w:p w14:paraId="67C12D89" w14:textId="77777777" w:rsidR="00A8477A" w:rsidRDefault="00A8477A" w:rsidP="00796430">
      <w:r>
        <w:continuationSeparator/>
      </w:r>
    </w:p>
  </w:endnote>
  <w:endnote w:type="continuationNotice" w:id="1">
    <w:p w14:paraId="16DF92AF" w14:textId="77777777" w:rsidR="00A8477A" w:rsidRDefault="00A847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otumChe">
    <w:altName w:val="Arial Unicode MS"/>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inorBidi">
    <w:altName w:val="Times New Roman"/>
    <w:panose1 w:val="00000000000000000000"/>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00000000" w:usb1="2AC7FCFF" w:usb2="00000012" w:usb3="00000000" w:csb0="0002009F" w:csb1="00000000"/>
  </w:font>
  <w:font w:name="Yu Gothic Light">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43DBB" w14:textId="769BD106" w:rsidR="00A3274D" w:rsidRDefault="00A3274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A382A">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A382A">
      <w:rPr>
        <w:rStyle w:val="PageNumber"/>
      </w:rPr>
      <w:t>9</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D2A07F" w14:textId="77777777" w:rsidR="00A8477A" w:rsidRDefault="00A8477A" w:rsidP="00796430">
      <w:r>
        <w:separator/>
      </w:r>
    </w:p>
  </w:footnote>
  <w:footnote w:type="continuationSeparator" w:id="0">
    <w:p w14:paraId="2B869923" w14:textId="77777777" w:rsidR="00A8477A" w:rsidRDefault="00A8477A" w:rsidP="00796430">
      <w:r>
        <w:continuationSeparator/>
      </w:r>
    </w:p>
  </w:footnote>
  <w:footnote w:type="continuationNotice" w:id="1">
    <w:p w14:paraId="4DFA0B08" w14:textId="77777777" w:rsidR="00A8477A" w:rsidRDefault="00A8477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6671D" w14:textId="77777777" w:rsidR="00A3274D" w:rsidRDefault="00A3274D"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email@address.com"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4-e/Docs//R2-210588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4.xml><?xml version="1.0" encoding="utf-8"?>
<ds:datastoreItem xmlns:ds="http://schemas.openxmlformats.org/officeDocument/2006/customXml" ds:itemID="{C50CC2F3-7BA6-4180-9899-912C1F1F8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9</Pages>
  <Words>3411</Words>
  <Characters>19444</Characters>
  <Application>Microsoft Office Word</Application>
  <DocSecurity>0</DocSecurity>
  <Lines>162</Lines>
  <Paragraphs>4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2281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Mehmet</cp:lastModifiedBy>
  <cp:revision>6</cp:revision>
  <cp:lastPrinted>2016-09-19T16:11:00Z</cp:lastPrinted>
  <dcterms:created xsi:type="dcterms:W3CDTF">2021-05-24T10:11:00Z</dcterms:created>
  <dcterms:modified xsi:type="dcterms:W3CDTF">2021-05-24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CWMe33830d6a00043f8bcf5400346f5868f">
    <vt:lpwstr>CWMP4OLTngUIS5RZpNaEg7yR8cY8uFc5AxpdqigveSGDIDhOHoiPK/1ce7xooEcXsXsmv3ZeSEpcq/AjXG1DeRvDA==</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21844914</vt:lpwstr>
  </property>
</Properties>
</file>